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E22E6" w:rsidRDefault="0002394B">
      <w:r>
        <w:rPr>
          <w:rFonts w:hint="eastAsia"/>
        </w:rPr>
        <w:t>Project Plan</w:t>
      </w:r>
    </w:p>
    <w:p w:rsidR="0002394B" w:rsidRDefault="0002394B"/>
    <w:p w:rsidR="0002394B" w:rsidRDefault="0002394B">
      <w:r>
        <w:rPr>
          <w:rFonts w:hint="eastAsia"/>
        </w:rPr>
        <w:t xml:space="preserve">C# programming language and Visual Studio 2012 software </w:t>
      </w:r>
      <w:r>
        <w:t>environment</w:t>
      </w:r>
      <w:r>
        <w:rPr>
          <w:rFonts w:hint="eastAsia"/>
        </w:rPr>
        <w:t>.</w:t>
      </w:r>
    </w:p>
    <w:p w:rsidR="0002394B" w:rsidRDefault="0002394B">
      <w:r>
        <w:t>W</w:t>
      </w:r>
      <w:r>
        <w:rPr>
          <w:rFonts w:hint="eastAsia"/>
        </w:rPr>
        <w:t>indows form for GUI</w:t>
      </w:r>
    </w:p>
    <w:p w:rsidR="0002394B" w:rsidRDefault="00D03C6C">
      <w:r>
        <w:t>V</w:t>
      </w:r>
      <w:r>
        <w:rPr>
          <w:rFonts w:hint="eastAsia"/>
        </w:rPr>
        <w:t>isual studio for unit test</w:t>
      </w:r>
    </w:p>
    <w:p w:rsidR="003A3F80" w:rsidRDefault="00C81A7A">
      <w:r>
        <w:rPr>
          <w:rFonts w:hint="eastAsia"/>
        </w:rPr>
        <w:t xml:space="preserve">Version control system  </w:t>
      </w:r>
      <w:r>
        <w:t>“</w:t>
      </w:r>
      <w:r>
        <w:rPr>
          <w:rFonts w:hint="eastAsia"/>
        </w:rPr>
        <w:t>Git</w:t>
      </w:r>
      <w:r>
        <w:t>”</w:t>
      </w:r>
    </w:p>
    <w:p w:rsidR="00C81A7A" w:rsidRDefault="00C81A7A"/>
    <w:p w:rsidR="003A3F80" w:rsidRDefault="003A3F80">
      <w:r>
        <w:t>R</w:t>
      </w:r>
      <w:r>
        <w:rPr>
          <w:rFonts w:hint="eastAsia"/>
        </w:rPr>
        <w:t>equirement</w:t>
      </w:r>
    </w:p>
    <w:p w:rsidR="003A3F80" w:rsidRDefault="003A3F80"/>
    <w:p w:rsidR="003A3F80" w:rsidRDefault="003A3F80">
      <w:r>
        <w:t>C</w:t>
      </w:r>
      <w:r>
        <w:rPr>
          <w:rFonts w:hint="eastAsia"/>
        </w:rPr>
        <w:t xml:space="preserve">hoose </w:t>
      </w:r>
      <w:r w:rsidR="00F86C08">
        <w:rPr>
          <w:rFonts w:hint="eastAsia"/>
        </w:rPr>
        <w:t xml:space="preserve">the file </w:t>
      </w:r>
    </w:p>
    <w:p w:rsidR="00F86C08" w:rsidRDefault="00F86C08">
      <w:r>
        <w:t xml:space="preserve">Appear </w:t>
      </w:r>
      <w:r>
        <w:rPr>
          <w:rFonts w:hint="eastAsia"/>
        </w:rPr>
        <w:t>the name of files</w:t>
      </w:r>
    </w:p>
    <w:p w:rsidR="00F86C08" w:rsidRDefault="00F86C08">
      <w:r>
        <w:t>C</w:t>
      </w:r>
      <w:r>
        <w:rPr>
          <w:rFonts w:hint="eastAsia"/>
        </w:rPr>
        <w:t>hoose the way you want to rename the filename</w:t>
      </w:r>
    </w:p>
    <w:p w:rsidR="00F86C08" w:rsidRDefault="00F86C08">
      <w:r>
        <w:t>E</w:t>
      </w:r>
      <w:r>
        <w:rPr>
          <w:rFonts w:hint="eastAsia"/>
        </w:rPr>
        <w:t>dit the name part and number part.</w:t>
      </w:r>
    </w:p>
    <w:p w:rsidR="00F86C08" w:rsidRDefault="00F86C08">
      <w:r>
        <w:t>S</w:t>
      </w:r>
      <w:r>
        <w:rPr>
          <w:rFonts w:hint="eastAsia"/>
        </w:rPr>
        <w:t>ave the name.</w:t>
      </w:r>
    </w:p>
    <w:p w:rsidR="004433DC" w:rsidRDefault="004433DC">
      <w:r>
        <w:t>C</w:t>
      </w:r>
      <w:r>
        <w:rPr>
          <w:rFonts w:hint="eastAsia"/>
        </w:rPr>
        <w:t>hoose the files by dragging them into the window.</w:t>
      </w:r>
    </w:p>
    <w:p w:rsidR="0039770B" w:rsidRDefault="004433DC">
      <w:r>
        <w:t>C</w:t>
      </w:r>
      <w:r>
        <w:rPr>
          <w:rFonts w:hint="eastAsia"/>
        </w:rPr>
        <w:t>hoose the files by choosing a folder.</w:t>
      </w:r>
    </w:p>
    <w:p w:rsidR="004433DC" w:rsidRDefault="004433DC">
      <w:r>
        <w:rPr>
          <w:rFonts w:hint="eastAsia"/>
        </w:rPr>
        <w:t xml:space="preserve"> </w:t>
      </w:r>
    </w:p>
    <w:p w:rsidR="00C94244" w:rsidRDefault="00C94244">
      <w:r>
        <w:rPr>
          <w:rFonts w:hint="eastAsia"/>
        </w:rPr>
        <w:t>Initial Design</w:t>
      </w:r>
    </w:p>
    <w:p w:rsidR="00C94244" w:rsidRDefault="00C94244">
      <w:pPr>
        <w:rPr>
          <w:rFonts w:hint="eastAsia"/>
        </w:rPr>
      </w:pPr>
      <w:r>
        <w:object w:dxaOrig="2340" w:dyaOrig="13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7pt;height:66.75pt" o:ole="">
            <v:imagedata r:id="rId5" o:title=""/>
          </v:shape>
          <o:OLEObject Type="Embed" ProgID="Visio.Drawing.11" ShapeID="_x0000_i1025" DrawAspect="Content" ObjectID="_1416031323" r:id="rId6"/>
        </w:object>
      </w:r>
      <w:r w:rsidR="00CC38C2">
        <w:object w:dxaOrig="2741" w:dyaOrig="3284">
          <v:shape id="_x0000_i1026" type="#_x0000_t75" style="width:137.25pt;height:164.25pt" o:ole="">
            <v:imagedata r:id="rId7" o:title=""/>
          </v:shape>
          <o:OLEObject Type="Embed" ProgID="Visio.Drawing.11" ShapeID="_x0000_i1026" DrawAspect="Content" ObjectID="_1416031324" r:id="rId8"/>
        </w:object>
      </w:r>
      <w:r w:rsidR="00CC38C2">
        <w:object w:dxaOrig="2420" w:dyaOrig="1147">
          <v:shape id="_x0000_i1027" type="#_x0000_t75" style="width:120.75pt;height:57pt" o:ole="">
            <v:imagedata r:id="rId9" o:title=""/>
          </v:shape>
          <o:OLEObject Type="Embed" ProgID="Visio.Drawing.11" ShapeID="_x0000_i1027" DrawAspect="Content" ObjectID="_1416031325" r:id="rId10"/>
        </w:object>
      </w:r>
      <w:r w:rsidR="00CC38C2">
        <w:object w:dxaOrig="2900" w:dyaOrig="1772">
          <v:shape id="_x0000_i1028" type="#_x0000_t75" style="width:144.75pt;height:88.5pt" o:ole="">
            <v:imagedata r:id="rId11" o:title=""/>
          </v:shape>
          <o:OLEObject Type="Embed" ProgID="Visio.Drawing.11" ShapeID="_x0000_i1028" DrawAspect="Content" ObjectID="_1416031326" r:id="rId12"/>
        </w:object>
      </w:r>
      <w:r w:rsidR="00CC38C2">
        <w:object w:dxaOrig="8216" w:dyaOrig="8323">
          <v:shape id="_x0000_i1029" type="#_x0000_t75" style="width:411pt;height:416.25pt" o:ole="">
            <v:imagedata r:id="rId13" o:title=""/>
          </v:shape>
          <o:OLEObject Type="Embed" ProgID="Visio.Drawing.11" ShapeID="_x0000_i1029" DrawAspect="Content" ObjectID="_1416031327" r:id="rId14"/>
        </w:object>
      </w:r>
    </w:p>
    <w:p w:rsidR="00CC38C2" w:rsidRDefault="00CC38C2">
      <w:pPr>
        <w:rPr>
          <w:rFonts w:hint="eastAsia"/>
        </w:rPr>
      </w:pPr>
    </w:p>
    <w:p w:rsidR="00CC38C2" w:rsidRDefault="00CC38C2">
      <w:pPr>
        <w:rPr>
          <w:rFonts w:hint="eastAsia"/>
        </w:rPr>
      </w:pPr>
      <w:r>
        <w:rPr>
          <w:rFonts w:hint="eastAsia"/>
        </w:rPr>
        <w:t>Prefactor</w:t>
      </w:r>
      <w:r w:rsidR="00825D2B">
        <w:rPr>
          <w:rFonts w:hint="eastAsia"/>
          <w:noProof/>
        </w:rPr>
        <w:drawing>
          <wp:inline distT="0" distB="0" distL="0" distR="0">
            <wp:extent cx="4953000" cy="1685925"/>
            <wp:effectExtent l="0" t="0" r="0" b="9525"/>
            <wp:docPr id="1" name="Picture 1" descr="C:\Users\诗尧\Desktop\QQ截图2012120308575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诗尧\Desktop\QQ截图20121203085755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0" cy="1685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25D2B">
        <w:rPr>
          <w:rFonts w:hint="eastAsia"/>
          <w:noProof/>
        </w:rPr>
        <w:lastRenderedPageBreak/>
        <w:drawing>
          <wp:inline distT="0" distB="0" distL="0" distR="0">
            <wp:extent cx="4953000" cy="1685925"/>
            <wp:effectExtent l="0" t="0" r="0" b="9525"/>
            <wp:docPr id="2" name="Picture 2" descr="C:\Users\诗尧\Desktop\QQ截图2012120308575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诗尧\Desktop\QQ截图20121203085755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0" cy="1685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38C2" w:rsidRDefault="007B283A">
      <w:r>
        <w:object w:dxaOrig="7571" w:dyaOrig="10409">
          <v:shape id="_x0000_i1030" type="#_x0000_t75" style="width:378.75pt;height:520.5pt" o:ole="">
            <v:imagedata r:id="rId16" o:title=""/>
          </v:shape>
          <o:OLEObject Type="Embed" ProgID="Visio.Drawing.11" ShapeID="_x0000_i1030" DrawAspect="Content" ObjectID="_1416031328" r:id="rId17"/>
        </w:object>
      </w:r>
    </w:p>
    <w:p w:rsidR="00C06303" w:rsidRDefault="00C06303"/>
    <w:p w:rsidR="00C06303" w:rsidRDefault="00C06303">
      <w:r>
        <w:lastRenderedPageBreak/>
        <w:t>Actualization</w:t>
      </w:r>
    </w:p>
    <w:p w:rsidR="00C06303" w:rsidRDefault="00825D2B">
      <w:r>
        <w:object w:dxaOrig="7571" w:dyaOrig="10409">
          <v:shape id="_x0000_i1031" type="#_x0000_t75" style="width:378.75pt;height:520.5pt" o:ole="">
            <v:imagedata r:id="rId18" o:title=""/>
          </v:shape>
          <o:OLEObject Type="Embed" ProgID="Visio.Drawing.11" ShapeID="_x0000_i1031" DrawAspect="Content" ObjectID="_1416031329" r:id="rId19"/>
        </w:object>
      </w:r>
    </w:p>
    <w:p w:rsidR="00825D2B" w:rsidRDefault="00825D2B"/>
    <w:p w:rsidR="00825D2B" w:rsidRDefault="00825D2B">
      <w:r>
        <w:rPr>
          <w:noProof/>
        </w:rPr>
        <w:lastRenderedPageBreak/>
        <w:drawing>
          <wp:inline distT="0" distB="0" distL="0" distR="0" wp14:anchorId="1E009A0F" wp14:editId="67F95686">
            <wp:extent cx="5274310" cy="1805719"/>
            <wp:effectExtent l="0" t="0" r="2540" b="444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057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5D2B" w:rsidRDefault="00825D2B">
      <w:pPr>
        <w:rPr>
          <w:rFonts w:hint="eastAsia"/>
        </w:rPr>
      </w:pPr>
    </w:p>
    <w:p w:rsidR="00783E30" w:rsidRDefault="00783E30">
      <w:pPr>
        <w:rPr>
          <w:rFonts w:hint="eastAsia"/>
        </w:rPr>
      </w:pPr>
    </w:p>
    <w:p w:rsidR="00783E30" w:rsidRDefault="00783E30">
      <w:pPr>
        <w:rPr>
          <w:rFonts w:hint="eastAsia"/>
        </w:rPr>
      </w:pPr>
      <w:r>
        <w:rPr>
          <w:rFonts w:hint="eastAsia"/>
        </w:rPr>
        <w:t>We need to open the changed folder to see whether the name is correct.</w:t>
      </w:r>
      <w:bookmarkStart w:id="0" w:name="_GoBack"/>
      <w:bookmarkEnd w:id="0"/>
    </w:p>
    <w:sectPr w:rsidR="00783E3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A7271"/>
    <w:rsid w:val="0002394B"/>
    <w:rsid w:val="000E2669"/>
    <w:rsid w:val="0039770B"/>
    <w:rsid w:val="003A3F80"/>
    <w:rsid w:val="004433DC"/>
    <w:rsid w:val="004E7E4B"/>
    <w:rsid w:val="006A7271"/>
    <w:rsid w:val="00783E30"/>
    <w:rsid w:val="007B283A"/>
    <w:rsid w:val="00825D2B"/>
    <w:rsid w:val="00AE22E6"/>
    <w:rsid w:val="00C06303"/>
    <w:rsid w:val="00C81A7A"/>
    <w:rsid w:val="00C94244"/>
    <w:rsid w:val="00CC38C2"/>
    <w:rsid w:val="00D03C6C"/>
    <w:rsid w:val="00F86C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825D2B"/>
    <w:rPr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25D2B"/>
    <w:rPr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825D2B"/>
    <w:rPr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25D2B"/>
    <w:rPr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image" Target="media/image8.emf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oleObject" Target="embeddings/oleObject6.bin"/><Relationship Id="rId2" Type="http://schemas.microsoft.com/office/2007/relationships/stylesWithEffects" Target="stylesWithEffects.xml"/><Relationship Id="rId16" Type="http://schemas.openxmlformats.org/officeDocument/2006/relationships/image" Target="media/image7.emf"/><Relationship Id="rId20" Type="http://schemas.openxmlformats.org/officeDocument/2006/relationships/image" Target="media/image9.png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png"/><Relationship Id="rId10" Type="http://schemas.openxmlformats.org/officeDocument/2006/relationships/oleObject" Target="embeddings/oleObject3.bin"/><Relationship Id="rId19" Type="http://schemas.openxmlformats.org/officeDocument/2006/relationships/oleObject" Target="embeddings/oleObject7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9</TotalTime>
  <Pages>5</Pages>
  <Words>109</Words>
  <Characters>623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俞诗尧</dc:creator>
  <cp:keywords/>
  <dc:description/>
  <cp:lastModifiedBy>俞诗尧</cp:lastModifiedBy>
  <cp:revision>9</cp:revision>
  <dcterms:created xsi:type="dcterms:W3CDTF">2012-11-26T13:22:00Z</dcterms:created>
  <dcterms:modified xsi:type="dcterms:W3CDTF">2012-12-03T14:15:00Z</dcterms:modified>
</cp:coreProperties>
</file>